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1.xml" ContentType="application/vnd.openxmlformats-officedocument.presentationml.tags+xml"/>
  <Override PartName="/ppt/notesSlides/notesSlide46.xml" ContentType="application/vnd.openxmlformats-officedocument.presentationml.notesSlide+xml"/>
  <Override PartName="/ppt/tags/tag2.xml" ContentType="application/vnd.openxmlformats-officedocument.presentationml.tags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71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56" r:id="rId10"/>
    <p:sldId id="2964" r:id="rId11"/>
    <p:sldId id="2946" r:id="rId12"/>
    <p:sldId id="2672" r:id="rId13"/>
    <p:sldId id="2674" r:id="rId14"/>
    <p:sldId id="2675" r:id="rId15"/>
    <p:sldId id="2676" r:id="rId16"/>
    <p:sldId id="2957" r:id="rId17"/>
    <p:sldId id="2677" r:id="rId18"/>
    <p:sldId id="2928" r:id="rId19"/>
    <p:sldId id="2929" r:id="rId20"/>
    <p:sldId id="426" r:id="rId21"/>
    <p:sldId id="2678" r:id="rId22"/>
    <p:sldId id="419" r:id="rId23"/>
    <p:sldId id="424" r:id="rId24"/>
    <p:sldId id="425" r:id="rId25"/>
    <p:sldId id="420" r:id="rId26"/>
    <p:sldId id="2679" r:id="rId27"/>
    <p:sldId id="430" r:id="rId28"/>
    <p:sldId id="402" r:id="rId29"/>
    <p:sldId id="2958" r:id="rId30"/>
    <p:sldId id="403" r:id="rId31"/>
    <p:sldId id="2961" r:id="rId32"/>
    <p:sldId id="405" r:id="rId33"/>
    <p:sldId id="2930" r:id="rId34"/>
    <p:sldId id="2960" r:id="rId35"/>
    <p:sldId id="408" r:id="rId36"/>
    <p:sldId id="2959" r:id="rId37"/>
    <p:sldId id="2955" r:id="rId38"/>
    <p:sldId id="2954" r:id="rId39"/>
    <p:sldId id="2962" r:id="rId40"/>
    <p:sldId id="2952" r:id="rId41"/>
    <p:sldId id="2931" r:id="rId42"/>
    <p:sldId id="265" r:id="rId43"/>
    <p:sldId id="2680" r:id="rId44"/>
    <p:sldId id="2681" r:id="rId45"/>
    <p:sldId id="2942" r:id="rId46"/>
    <p:sldId id="2963" r:id="rId47"/>
    <p:sldId id="2941" r:id="rId48"/>
    <p:sldId id="266" r:id="rId49"/>
    <p:sldId id="2738" r:id="rId50"/>
    <p:sldId id="431" r:id="rId51"/>
    <p:sldId id="2937" r:id="rId52"/>
    <p:sldId id="2938" r:id="rId53"/>
    <p:sldId id="2939" r:id="rId54"/>
    <p:sldId id="2940" r:id="rId55"/>
    <p:sldId id="455" r:id="rId56"/>
    <p:sldId id="456" r:id="rId57"/>
    <p:sldId id="2947" r:id="rId58"/>
    <p:sldId id="2948" r:id="rId59"/>
    <p:sldId id="2949" r:id="rId60"/>
    <p:sldId id="2953" r:id="rId61"/>
    <p:sldId id="2933" r:id="rId62"/>
    <p:sldId id="2934" r:id="rId63"/>
    <p:sldId id="2935" r:id="rId64"/>
    <p:sldId id="2936" r:id="rId65"/>
    <p:sldId id="2671" r:id="rId66"/>
    <p:sldId id="2951" r:id="rId67"/>
    <p:sldId id="2950" r:id="rId68"/>
    <p:sldId id="2762" r:id="rId69"/>
    <p:sldId id="260" r:id="rId7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3862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40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97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3466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72637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52287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7410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348362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988924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898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0073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1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1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Ml3-kVYLNr8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otin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s://en.wikipedia.org/wiki/EPROM" TargetMode="External"/><Relationship Id="rId4" Type="http://schemas.openxmlformats.org/officeDocument/2006/relationships/image" Target="../media/image17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png"/><Relationship Id="rId5" Type="http://schemas.openxmlformats.org/officeDocument/2006/relationships/image" Target="../media/image25.jpeg"/><Relationship Id="rId4" Type="http://schemas.openxmlformats.org/officeDocument/2006/relationships/image" Target="../media/image28.png"/><Relationship Id="rId9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cture/build-a-computer/unit-5-2-the-fetch-execute-cycle-JZrpO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2.png"/><Relationship Id="rId5" Type="http://schemas.openxmlformats.org/officeDocument/2006/relationships/hyperlink" Target="https://www.futurelearn.com/courses/how-computers-work/0/steps/49284" TargetMode="Externa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5JC9Ve1sfI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TBwD3sb5mw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5RIZAzooAg?t=692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1.png"/><Relationship Id="rId5" Type="http://schemas.openxmlformats.org/officeDocument/2006/relationships/hyperlink" Target="https://youtu.be/j5RIZAzooAg" TargetMode="External"/><Relationship Id="rId4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L1xkW5lcRE?t=131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6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48.png"/><Relationship Id="rId4" Type="http://schemas.openxmlformats.org/officeDocument/2006/relationships/hyperlink" Target="https://youtu.be/HktWin_LPf4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DVAHA0oyJU?t=3348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6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58.png"/><Relationship Id="rId4" Type="http://schemas.openxmlformats.org/officeDocument/2006/relationships/hyperlink" Target="https://youtu.be/cNN_tTXABUA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59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9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7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Architecture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38FE0F0F-CA64-D34B-90B6-6E5FBB7D19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1605" y="1068544"/>
            <a:ext cx="5220789" cy="350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947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  <p:pic>
        <p:nvPicPr>
          <p:cNvPr id="15361" name="Picture 1">
            <a:extLst>
              <a:ext uri="{FF2B5EF4-FFF2-40B4-BE49-F238E27FC236}">
                <a16:creationId xmlns:a16="http://schemas.microsoft.com/office/drawing/2014/main" id="{6BFE2B16-023C-7841-8565-E7EF2B91F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0203" y="2471393"/>
            <a:ext cx="1308491" cy="170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ink of ROM as a Bootstrapping Devic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006" y="1337120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ROM is a Kind of “Firmware”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almost never change (only bug fixes)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needs to be compatible with hardware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will be used at Boot time</a:t>
            </a:r>
          </a:p>
          <a:p>
            <a:pPr marL="0" indent="0">
              <a:spcBef>
                <a:spcPct val="100000"/>
              </a:spcBef>
              <a:buClr>
                <a:srgbClr val="006600"/>
              </a:buClr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Hack Computer needs it to store the Operating System</a:t>
            </a:r>
          </a:p>
          <a:p>
            <a:pPr marL="147638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endParaRPr lang="en-US" altLang="zh-TW" sz="160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411FBFD-A9E3-154A-BF60-47C759A4B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200" y="1465136"/>
            <a:ext cx="2780792" cy="27807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5B6F8C6-D953-BE4D-BCD4-B4CDB4F9F8F7}"/>
              </a:ext>
            </a:extLst>
          </p:cNvPr>
          <p:cNvSpPr txBox="1"/>
          <p:nvPr/>
        </p:nvSpPr>
        <p:spPr>
          <a:xfrm>
            <a:off x="4659501" y="4281194"/>
            <a:ext cx="3926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Intel 2708 </a:t>
            </a:r>
            <a:r>
              <a:rPr lang="en-US" dirty="0">
                <a:hlinkClick r:id="rId5" tooltip="EPROM"/>
              </a:rPr>
              <a:t>EPROM</a:t>
            </a:r>
            <a:r>
              <a:rPr lang="en-US" dirty="0"/>
              <a:t> "chip" on a circuit board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93997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1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4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3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7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1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5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Fetch-Execute Cycle</a:t>
            </a:r>
            <a:r>
              <a:rPr lang="zh-CN" altLang="en-US" dirty="0">
                <a:ea typeface="新細明體" panose="02020500000000000000" pitchFamily="18" charset="-120"/>
              </a:rPr>
              <a:t>： </a:t>
            </a:r>
            <a:r>
              <a:rPr lang="en-US" altLang="zh-CN" dirty="0">
                <a:ea typeface="新細明體" panose="02020500000000000000" pitchFamily="18" charset="-120"/>
              </a:rPr>
              <a:t>Code that </a:t>
            </a:r>
            <a:r>
              <a:rPr lang="en-US" altLang="zh-CN">
                <a:ea typeface="新細明體" panose="02020500000000000000" pitchFamily="18" charset="-120"/>
              </a:rPr>
              <a:t>move itself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DCF3B935-ED66-C04F-A0B6-E65AAAD053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61" y="1091346"/>
            <a:ext cx="4132283" cy="3198673"/>
          </a:xfrm>
          <a:prstGeom prst="rect">
            <a:avLst/>
          </a:prstGeom>
        </p:spPr>
      </p:pic>
      <p:pic>
        <p:nvPicPr>
          <p:cNvPr id="2" name="Picture 1">
            <a:hlinkClick r:id="rId5"/>
            <a:extLst>
              <a:ext uri="{FF2B5EF4-FFF2-40B4-BE49-F238E27FC236}">
                <a16:creationId xmlns:a16="http://schemas.microsoft.com/office/drawing/2014/main" id="{EB30BBD3-EE58-3341-ACB1-FA4AB4DB26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550" y="1549830"/>
            <a:ext cx="3850914" cy="21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542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ee Fetch-Execute Cycle</a:t>
            </a:r>
            <a:r>
              <a:rPr lang="en-US" altLang="zh-CN" dirty="0">
                <a:ea typeface="新細明體" panose="02020500000000000000" pitchFamily="18" charset="-120"/>
              </a:rPr>
              <a:t> in Action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6BD5DCC-6FB2-2D46-AFB3-E8BD025548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0282" y="1100467"/>
            <a:ext cx="5743436" cy="356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8861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7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b="1" dirty="0">
                <a:ea typeface="新細明體" panose="02020500000000000000" pitchFamily="18" charset="-120"/>
              </a:rPr>
              <a:t>CPU as a factory that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moves code </a:t>
            </a:r>
            <a:r>
              <a:rPr lang="en-US" altLang="zh-TW" sz="1350" b="1" dirty="0">
                <a:ea typeface="新細明體" panose="02020500000000000000" pitchFamily="18" charset="-120"/>
              </a:rPr>
              <a:t>and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produces cod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87E313-CC2E-3C40-8E5D-09292AD83952}"/>
              </a:ext>
            </a:extLst>
          </p:cNvPr>
          <p:cNvSpPr txBox="1"/>
          <p:nvPr/>
        </p:nvSpPr>
        <p:spPr>
          <a:xfrm>
            <a:off x="3851329" y="4544586"/>
            <a:ext cx="25811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rgbClr val="FF0000"/>
                </a:solidFill>
              </a:rPr>
              <a:t>Transports </a:t>
            </a:r>
            <a:r>
              <a:rPr lang="en-TW" dirty="0">
                <a:solidFill>
                  <a:schemeClr val="tx1"/>
                </a:solidFill>
              </a:rPr>
              <a:t>and</a:t>
            </a:r>
            <a:r>
              <a:rPr lang="en-TW" dirty="0">
                <a:solidFill>
                  <a:srgbClr val="FF0000"/>
                </a:solidFill>
              </a:rPr>
              <a:t> Modifies Code</a:t>
            </a:r>
          </a:p>
        </p:txBody>
      </p:sp>
    </p:spTree>
    <p:extLst>
      <p:ext uri="{BB962C8B-B14F-4D97-AF65-F5344CB8AC3E}">
        <p14:creationId xmlns:p14="http://schemas.microsoft.com/office/powerpoint/2010/main" val="22236353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Emulate this cycle by JavaScript</a:t>
            </a: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C9F386D2-402C-2446-863E-DE31239312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445" y="1017725"/>
            <a:ext cx="6433110" cy="399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ing from a Univalence Perspective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A35A53B0-9CFB-8440-91A2-4433BD8F44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762" y="1255360"/>
            <a:ext cx="3560871" cy="221233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5649268-1747-E94E-BADE-912B2BF7E1C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5214" y="1255360"/>
            <a:ext cx="3560871" cy="2212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47844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5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65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 Universal Abstrac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296154-0CB7-4343-B661-E6B392F91B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1906" y="1000660"/>
            <a:ext cx="5720188" cy="355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26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he Power of Abstraction by Prof. </a:t>
            </a:r>
            <a:r>
              <a:rPr lang="en" dirty="0" err="1"/>
              <a:t>Liskov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36BFFA1-A8D1-7045-8469-C52EFA8E0B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3400" y="1079368"/>
            <a:ext cx="4637199" cy="3777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19780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8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9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6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7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8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’s Idea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sz="2000" dirty="0">
                <a:ea typeface="新細明體" panose="02020500000000000000" pitchFamily="18" charset="-120"/>
              </a:rPr>
              <a:t>Computers as One Dimensional Automata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F91085-7948-7943-A4B4-38CD67C74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648" y="1657646"/>
            <a:ext cx="4467462" cy="267347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4900E796-4904-5847-844D-AEFACC718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8032" y="1657645"/>
            <a:ext cx="4004268" cy="2673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212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4</TotalTime>
  <Words>2348</Words>
  <Application>Microsoft Macintosh PowerPoint</Application>
  <PresentationFormat>On-screen Show (16:9)</PresentationFormat>
  <Paragraphs>388</Paragraphs>
  <Slides>69</Slides>
  <Notes>5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9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Von Neumann’s Idea: Computers as One Dimensional Automata</vt:lpstr>
      <vt:lpstr>Von Neumann Architecture</vt:lpstr>
      <vt:lpstr>Who is Andy Grove？</vt:lpstr>
      <vt:lpstr>Processing logic: fetch-execute cycle</vt:lpstr>
      <vt:lpstr>The Hack computer</vt:lpstr>
      <vt:lpstr>Construction Plan</vt:lpstr>
      <vt:lpstr>Instruction memory</vt:lpstr>
      <vt:lpstr>Think of ROM as a Bootstrapping Device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Fetch-Execute Cycle： Code that move itself </vt:lpstr>
      <vt:lpstr>PowerPoint Presentation</vt:lpstr>
      <vt:lpstr>See Fetch-Execute Cycle in Action </vt:lpstr>
      <vt:lpstr>Computer-on-a-chip interface</vt:lpstr>
      <vt:lpstr>Computer-on-a-chip implementation</vt:lpstr>
      <vt:lpstr>Perspective: from here to a “real” computer</vt:lpstr>
      <vt:lpstr>Emulate this cycle by JavaScript</vt:lpstr>
      <vt:lpstr>Computing from a Univalence Perspective</vt:lpstr>
      <vt:lpstr>STATIC ANALYSIS</vt:lpstr>
      <vt:lpstr>ABSTRACT INTERPRETATION</vt:lpstr>
      <vt:lpstr>A Universal Abstraction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The Power of Abstraction by Prof. Liskov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51</cp:revision>
  <dcterms:modified xsi:type="dcterms:W3CDTF">2020-10-13T04:21:18Z</dcterms:modified>
</cp:coreProperties>
</file>